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0124575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0124576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BD501B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</w:t>
            </w:r>
            <w:r w:rsidR="00DF428B">
              <w:rPr>
                <w:rFonts w:ascii="宋体" w:eastAsia="宋体" w:hAnsi="宋体"/>
              </w:rPr>
              <w:t>0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0124577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</w:tbl>
    <w:p w:rsidR="00FC7F98" w:rsidRPr="00243CB3" w:rsidRDefault="00BD501B" w:rsidP="00F213C1">
      <w:pPr>
        <w:wordWrap w:val="0"/>
        <w:jc w:val="left"/>
        <w:rPr>
          <w:rFonts w:ascii="宋体" w:eastAsia="宋体" w:hAnsi="宋体"/>
        </w:rPr>
      </w:pPr>
      <w:r>
        <w:rPr>
          <w:rFonts w:ascii="宋体" w:eastAsia="宋体" w:hAnsi="宋体"/>
        </w:rPr>
        <w:tab/>
      </w:r>
    </w:p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  <w:rPr>
          <w:rFonts w:ascii="宋体" w:eastAsia="宋体" w:hAnsi="宋体"/>
        </w:rPr>
      </w:pPr>
    </w:p>
    <w:p w:rsidR="008404AC" w:rsidRDefault="008404AC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BF5ACB" w:rsidRDefault="00BF5ACB" w:rsidP="00F213C1">
      <w:pPr>
        <w:wordWrap w:val="0"/>
      </w:pPr>
    </w:p>
    <w:p w:rsidR="00A12125" w:rsidRDefault="00A12125" w:rsidP="00F213C1">
      <w:pPr>
        <w:wordWrap w:val="0"/>
      </w:pPr>
    </w:p>
    <w:p w:rsidR="0052444B" w:rsidRDefault="0052444B" w:rsidP="00F213C1">
      <w:pPr>
        <w:wordWrap w:val="0"/>
      </w:pPr>
    </w:p>
    <w:p w:rsidR="0052444B" w:rsidRDefault="0052444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DB4E2A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124575" w:history="1">
            <w:r w:rsidR="00DB4E2A" w:rsidRPr="00D62336">
              <w:rPr>
                <w:rStyle w:val="a8"/>
                <w:noProof/>
              </w:rPr>
              <w:t>物联网校园气象站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75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1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76" w:history="1">
            <w:r w:rsidR="00DB4E2A" w:rsidRPr="00D62336">
              <w:rPr>
                <w:rStyle w:val="a8"/>
                <w:noProof/>
              </w:rPr>
              <w:t>总体设计说明书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76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1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77" w:history="1">
            <w:r w:rsidR="00DB4E2A" w:rsidRPr="00D62336">
              <w:rPr>
                <w:rStyle w:val="a8"/>
                <w:noProof/>
              </w:rPr>
              <w:t>版 本 历 史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77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2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78" w:history="1">
            <w:r w:rsidR="00DB4E2A" w:rsidRPr="00D62336">
              <w:rPr>
                <w:rStyle w:val="a8"/>
                <w:noProof/>
                <w:lang w:val="zh-CN"/>
              </w:rPr>
              <w:t>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  <w:lang w:val="zh-CN"/>
              </w:rPr>
              <w:t>引言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78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79" w:history="1">
            <w:r w:rsidR="00DB4E2A" w:rsidRPr="00D62336">
              <w:rPr>
                <w:rStyle w:val="a8"/>
                <w:noProof/>
                <w:lang w:val="zh-CN"/>
              </w:rPr>
              <w:t>1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  <w:lang w:val="zh-CN"/>
              </w:rPr>
              <w:t>定义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79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0" w:history="1">
            <w:r w:rsidR="00DB4E2A" w:rsidRPr="00D62336">
              <w:rPr>
                <w:rStyle w:val="a8"/>
                <w:noProof/>
              </w:rPr>
              <w:t>1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参考资料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0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1" w:history="1">
            <w:r w:rsidR="00DB4E2A" w:rsidRPr="00D62336">
              <w:rPr>
                <w:rStyle w:val="a8"/>
                <w:noProof/>
              </w:rPr>
              <w:t>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任务概述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1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2" w:history="1">
            <w:r w:rsidR="00DB4E2A" w:rsidRPr="00D62336">
              <w:rPr>
                <w:rStyle w:val="a8"/>
                <w:noProof/>
              </w:rPr>
              <w:t>2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目标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2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3" w:history="1">
            <w:r w:rsidR="00DB4E2A" w:rsidRPr="00D62336">
              <w:rPr>
                <w:rStyle w:val="a8"/>
                <w:noProof/>
              </w:rPr>
              <w:t>2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运行环境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3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4" w:history="1">
            <w:r w:rsidR="00DB4E2A" w:rsidRPr="00D62336">
              <w:rPr>
                <w:rStyle w:val="a8"/>
                <w:noProof/>
              </w:rPr>
              <w:t>2.3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需求概述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4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4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5" w:history="1">
            <w:r w:rsidR="00DB4E2A" w:rsidRPr="00D62336">
              <w:rPr>
                <w:rStyle w:val="a8"/>
                <w:noProof/>
              </w:rPr>
              <w:t>2.4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条件与限制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5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5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6" w:history="1">
            <w:r w:rsidR="00DB4E2A" w:rsidRPr="00D62336">
              <w:rPr>
                <w:rStyle w:val="a8"/>
                <w:noProof/>
              </w:rPr>
              <w:t>3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总体设计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6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5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7" w:history="1">
            <w:r w:rsidR="00DB4E2A" w:rsidRPr="00D62336">
              <w:rPr>
                <w:rStyle w:val="a8"/>
                <w:noProof/>
              </w:rPr>
              <w:t>3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处理流程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7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5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8" w:history="1">
            <w:r w:rsidR="00DB4E2A" w:rsidRPr="00D62336">
              <w:rPr>
                <w:rStyle w:val="a8"/>
                <w:noProof/>
              </w:rPr>
              <w:t>3.1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业务流程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8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5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89" w:history="1">
            <w:r w:rsidR="00DB4E2A" w:rsidRPr="00D62336">
              <w:rPr>
                <w:rStyle w:val="a8"/>
                <w:noProof/>
              </w:rPr>
              <w:t>3.1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数据流图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89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6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0" w:history="1">
            <w:r w:rsidR="00DB4E2A" w:rsidRPr="00D62336">
              <w:rPr>
                <w:rStyle w:val="a8"/>
                <w:noProof/>
              </w:rPr>
              <w:t>3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模块划分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0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6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1" w:history="1">
            <w:r w:rsidR="00DB4E2A" w:rsidRPr="00D62336">
              <w:rPr>
                <w:rStyle w:val="a8"/>
                <w:noProof/>
              </w:rPr>
              <w:t>3.2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ER图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1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6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2" w:history="1">
            <w:r w:rsidR="00DB4E2A" w:rsidRPr="00D62336">
              <w:rPr>
                <w:rStyle w:val="a8"/>
                <w:noProof/>
              </w:rPr>
              <w:t>3.2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流程图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2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7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3" w:history="1">
            <w:r w:rsidR="00DB4E2A" w:rsidRPr="00D62336">
              <w:rPr>
                <w:rStyle w:val="a8"/>
                <w:noProof/>
              </w:rPr>
              <w:t>4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接口设计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3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9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4" w:history="1">
            <w:r w:rsidR="00DB4E2A" w:rsidRPr="00D62336">
              <w:rPr>
                <w:rStyle w:val="a8"/>
                <w:noProof/>
              </w:rPr>
              <w:t>4.1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外部接口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4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9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5" w:history="1">
            <w:r w:rsidR="00DB4E2A" w:rsidRPr="00D62336">
              <w:rPr>
                <w:rStyle w:val="a8"/>
                <w:noProof/>
              </w:rPr>
              <w:t>4.2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内部接口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5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10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6" w:history="1">
            <w:r w:rsidR="00DB4E2A" w:rsidRPr="00D62336">
              <w:rPr>
                <w:rStyle w:val="a8"/>
                <w:noProof/>
              </w:rPr>
              <w:t>5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维护设计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6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10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DB4E2A" w:rsidRDefault="00437473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0124597" w:history="1">
            <w:r w:rsidR="00DB4E2A" w:rsidRPr="00D62336">
              <w:rPr>
                <w:rStyle w:val="a8"/>
                <w:noProof/>
              </w:rPr>
              <w:t>6.</w:t>
            </w:r>
            <w:r w:rsidR="00DB4E2A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DB4E2A" w:rsidRPr="00D62336">
              <w:rPr>
                <w:rStyle w:val="a8"/>
                <w:noProof/>
              </w:rPr>
              <w:t>任务分配和进度安排</w:t>
            </w:r>
            <w:r w:rsidR="00DB4E2A">
              <w:rPr>
                <w:noProof/>
                <w:webHidden/>
              </w:rPr>
              <w:tab/>
            </w:r>
            <w:r w:rsidR="00DB4E2A">
              <w:rPr>
                <w:noProof/>
                <w:webHidden/>
              </w:rPr>
              <w:fldChar w:fldCharType="begin"/>
            </w:r>
            <w:r w:rsidR="00DB4E2A">
              <w:rPr>
                <w:noProof/>
                <w:webHidden/>
              </w:rPr>
              <w:instrText xml:space="preserve"> PAGEREF _Toc450124597 \h </w:instrText>
            </w:r>
            <w:r w:rsidR="00DB4E2A">
              <w:rPr>
                <w:noProof/>
                <w:webHidden/>
              </w:rPr>
            </w:r>
            <w:r w:rsidR="00DB4E2A">
              <w:rPr>
                <w:noProof/>
                <w:webHidden/>
              </w:rPr>
              <w:fldChar w:fldCharType="separate"/>
            </w:r>
            <w:r w:rsidR="00DB4E2A">
              <w:rPr>
                <w:noProof/>
                <w:webHidden/>
              </w:rPr>
              <w:t>10</w:t>
            </w:r>
            <w:r w:rsidR="00DB4E2A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5" w:name="_Toc450124578"/>
      <w:r>
        <w:rPr>
          <w:rFonts w:hint="eastAsia"/>
          <w:lang w:val="zh-CN"/>
        </w:rPr>
        <w:t>引言</w:t>
      </w:r>
      <w:bookmarkEnd w:id="5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6" w:name="_Toc450124579"/>
      <w:r>
        <w:rPr>
          <w:rFonts w:hint="eastAsia"/>
          <w:lang w:val="zh-CN"/>
        </w:rPr>
        <w:t>定义</w:t>
      </w:r>
      <w:bookmarkEnd w:id="6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335EDA" w:rsidP="00335EDA">
      <w:r>
        <w:rPr>
          <w:rFonts w:hint="eastAsia"/>
        </w:rPr>
        <w:t>数据准确度：是一种综合气象站GPS和用户GPS来确定用户和气象站的距离从而量化出数据的准确度的指数。</w:t>
      </w:r>
    </w:p>
    <w:p w:rsidR="00335EDA" w:rsidRDefault="00335EDA" w:rsidP="00335EDA">
      <w:r>
        <w:rPr>
          <w:rFonts w:hint="eastAsia"/>
        </w:rPr>
        <w:t>是否需要戴口罩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7" w:name="_Toc450124580"/>
      <w:r>
        <w:rPr>
          <w:rFonts w:hint="eastAsia"/>
        </w:rPr>
        <w:t>参考资料</w:t>
      </w:r>
      <w:bookmarkEnd w:id="7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C17EB3" w:rsidRDefault="00C17EB3" w:rsidP="00335EDA">
      <w:r>
        <w:rPr>
          <w:rFonts w:hint="eastAsia"/>
        </w:rPr>
        <w:t>百度百科 紫外线指数</w:t>
      </w:r>
    </w:p>
    <w:p w:rsidR="00E67F1E" w:rsidRDefault="00E67F1E" w:rsidP="00335EDA">
      <w:r>
        <w:rPr>
          <w:rFonts w:hint="eastAsia"/>
        </w:rPr>
        <w:t>百度知道 距离</w:t>
      </w:r>
      <w:r w:rsidR="00534920">
        <w:rPr>
          <w:rFonts w:hint="eastAsia"/>
        </w:rPr>
        <w:t>多少</w:t>
      </w:r>
      <w:r w:rsidR="00EC725A">
        <w:rPr>
          <w:rFonts w:hint="eastAsia"/>
        </w:rPr>
        <w:t>气温</w:t>
      </w:r>
      <w:r>
        <w:rPr>
          <w:rFonts w:hint="eastAsia"/>
        </w:rPr>
        <w:t>降低1度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8" w:name="_Toc450124581"/>
      <w:r>
        <w:rPr>
          <w:rFonts w:hint="eastAsia"/>
        </w:rPr>
        <w:t>任务概述</w:t>
      </w:r>
      <w:bookmarkEnd w:id="8"/>
    </w:p>
    <w:p w:rsidR="00AA481E" w:rsidRDefault="00AA481E" w:rsidP="00AA481E">
      <w:pPr>
        <w:pStyle w:val="2"/>
        <w:numPr>
          <w:ilvl w:val="1"/>
          <w:numId w:val="15"/>
        </w:numPr>
      </w:pPr>
      <w:bookmarkStart w:id="9" w:name="_Toc450124582"/>
      <w:r>
        <w:rPr>
          <w:rFonts w:hint="eastAsia"/>
        </w:rPr>
        <w:t>目标</w:t>
      </w:r>
      <w:bookmarkEnd w:id="9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0" w:name="_Toc450124583"/>
      <w:r>
        <w:rPr>
          <w:rFonts w:hint="eastAsia"/>
        </w:rPr>
        <w:t>运行环境</w:t>
      </w:r>
      <w:bookmarkEnd w:id="10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1" w:name="_Toc450124584"/>
      <w:r>
        <w:rPr>
          <w:rFonts w:hint="eastAsia"/>
        </w:rPr>
        <w:t>需求概述</w:t>
      </w:r>
      <w:bookmarkEnd w:id="11"/>
    </w:p>
    <w:p w:rsidR="001F23EB" w:rsidRDefault="001F23EB" w:rsidP="001F23EB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1F23EB" w:rsidRDefault="001F23EB" w:rsidP="001F23EB">
      <w:r>
        <w:rPr>
          <w:rFonts w:hint="eastAsia"/>
        </w:rPr>
        <w:lastRenderedPageBreak/>
        <w:t>记录最近一小时、一天、一周的数据</w:t>
      </w:r>
    </w:p>
    <w:p w:rsidR="001F23EB" w:rsidRDefault="001F23EB" w:rsidP="001F23EB">
      <w:r>
        <w:rPr>
          <w:rFonts w:hint="eastAsia"/>
        </w:rPr>
        <w:t>测量用户和测量中心的距离。</w:t>
      </w:r>
    </w:p>
    <w:p w:rsidR="001F23EB" w:rsidRDefault="001F23EB" w:rsidP="001F23EB">
      <w:r>
        <w:rPr>
          <w:rFonts w:hint="eastAsia"/>
        </w:rPr>
        <w:t>分析出防晒指数、适合做的运动、</w:t>
      </w:r>
      <w:r w:rsidR="00E465CF">
        <w:rPr>
          <w:rFonts w:hint="eastAsia"/>
        </w:rPr>
        <w:t>空气质量</w:t>
      </w:r>
      <w:r>
        <w:rPr>
          <w:rFonts w:hint="eastAsia"/>
        </w:rPr>
        <w:t>、数据的准确度</w:t>
      </w:r>
    </w:p>
    <w:p w:rsidR="0044211B" w:rsidRDefault="001F23EB" w:rsidP="001F23EB">
      <w:r>
        <w:rPr>
          <w:rFonts w:hint="eastAsia"/>
        </w:rPr>
        <w:t>留出多个分布式监测点接口</w:t>
      </w:r>
    </w:p>
    <w:p w:rsidR="00652A73" w:rsidRDefault="00652A73" w:rsidP="00652A73">
      <w:pPr>
        <w:pStyle w:val="2"/>
        <w:numPr>
          <w:ilvl w:val="1"/>
          <w:numId w:val="15"/>
        </w:numPr>
      </w:pPr>
      <w:bookmarkStart w:id="12" w:name="_Toc450124585"/>
      <w:r>
        <w:rPr>
          <w:rFonts w:hint="eastAsia"/>
        </w:rPr>
        <w:t>条件与限制</w:t>
      </w:r>
      <w:bookmarkEnd w:id="12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3" w:name="_Toc450124586"/>
      <w:r>
        <w:rPr>
          <w:rFonts w:hint="eastAsia"/>
        </w:rPr>
        <w:t>总体设计</w:t>
      </w:r>
      <w:bookmarkEnd w:id="13"/>
    </w:p>
    <w:p w:rsidR="008461DA" w:rsidRDefault="00E3369E" w:rsidP="00E3369E">
      <w:pPr>
        <w:pStyle w:val="2"/>
        <w:numPr>
          <w:ilvl w:val="1"/>
          <w:numId w:val="15"/>
        </w:numPr>
      </w:pPr>
      <w:bookmarkStart w:id="14" w:name="_Toc450124587"/>
      <w:r>
        <w:rPr>
          <w:rFonts w:hint="eastAsia"/>
        </w:rPr>
        <w:t>处理流程</w:t>
      </w:r>
      <w:bookmarkEnd w:id="14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5" w:name="_Toc450124588"/>
      <w:r>
        <w:rPr>
          <w:rFonts w:hint="eastAsia"/>
        </w:rPr>
        <w:t>业务流程</w:t>
      </w:r>
      <w:bookmarkStart w:id="16" w:name="_GoBack"/>
      <w:bookmarkEnd w:id="15"/>
      <w:bookmarkEnd w:id="16"/>
    </w:p>
    <w:p w:rsidR="00E3369E" w:rsidRDefault="00E3369E" w:rsidP="00E3369E">
      <w:r>
        <w:rPr>
          <w:noProof/>
        </w:rPr>
        <w:drawing>
          <wp:inline distT="0" distB="0" distL="0" distR="0" wp14:anchorId="31CCA72E" wp14:editId="13367099">
            <wp:extent cx="5274310" cy="3596005"/>
            <wp:effectExtent l="0" t="0" r="254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6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7" w:name="_Toc450124589"/>
      <w:r>
        <w:rPr>
          <w:rFonts w:hint="eastAsia"/>
        </w:rPr>
        <w:lastRenderedPageBreak/>
        <w:t>数据流图</w:t>
      </w:r>
      <w:bookmarkEnd w:id="17"/>
    </w:p>
    <w:p w:rsidR="00D7346B" w:rsidRDefault="00D7346B" w:rsidP="00D7346B">
      <w:r>
        <w:rPr>
          <w:noProof/>
        </w:rPr>
        <w:drawing>
          <wp:inline distT="0" distB="0" distL="0" distR="0" wp14:anchorId="2A8A4BBD" wp14:editId="1688674E">
            <wp:extent cx="5274310" cy="2721610"/>
            <wp:effectExtent l="0" t="0" r="2540" b="254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346B" w:rsidRDefault="00D7346B" w:rsidP="00D7346B">
      <w:pPr>
        <w:pStyle w:val="2"/>
        <w:numPr>
          <w:ilvl w:val="1"/>
          <w:numId w:val="15"/>
        </w:numPr>
      </w:pPr>
      <w:bookmarkStart w:id="18" w:name="_Toc450124590"/>
      <w:r>
        <w:rPr>
          <w:rFonts w:hint="eastAsia"/>
        </w:rPr>
        <w:t>模块划分</w:t>
      </w:r>
      <w:bookmarkEnd w:id="18"/>
    </w:p>
    <w:p w:rsidR="008A05E4" w:rsidRPr="008A05E4" w:rsidRDefault="008A05E4" w:rsidP="008A05E4">
      <w:pPr>
        <w:rPr>
          <w:rFonts w:hint="eastAsia"/>
        </w:rPr>
      </w:pPr>
      <w:r>
        <w:object w:dxaOrig="14461" w:dyaOrig="12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327.15pt" o:ole="">
            <v:imagedata r:id="rId11" o:title=""/>
          </v:shape>
          <o:OLEObject Type="Embed" ProgID="Visio.Drawing.15" ShapeID="_x0000_i1025" DrawAspect="Content" ObjectID="_1523872323" r:id="rId12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9" w:name="_Toc450124591"/>
      <w:r>
        <w:lastRenderedPageBreak/>
        <w:t>ER</w:t>
      </w:r>
      <w:r>
        <w:rPr>
          <w:rFonts w:hint="eastAsia"/>
        </w:rPr>
        <w:t>图</w:t>
      </w:r>
      <w:bookmarkEnd w:id="19"/>
    </w:p>
    <w:p w:rsidR="00D7346B" w:rsidRDefault="00D7346B" w:rsidP="00D7346B">
      <w:r>
        <w:rPr>
          <w:noProof/>
        </w:rPr>
        <w:drawing>
          <wp:inline distT="0" distB="0" distL="0" distR="0" wp14:anchorId="09EFE66B" wp14:editId="53674A7F">
            <wp:extent cx="5274310" cy="24269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6C53" w:rsidRDefault="00467259" w:rsidP="000A6C53">
      <w:pPr>
        <w:pStyle w:val="3"/>
        <w:numPr>
          <w:ilvl w:val="2"/>
          <w:numId w:val="15"/>
        </w:numPr>
      </w:pPr>
      <w:bookmarkStart w:id="20" w:name="_Toc450124592"/>
      <w:r>
        <w:rPr>
          <w:rFonts w:hint="eastAsia"/>
        </w:rPr>
        <w:t>流程</w:t>
      </w:r>
      <w:r w:rsidR="000A6C53">
        <w:rPr>
          <w:rFonts w:hint="eastAsia"/>
        </w:rPr>
        <w:t>图</w:t>
      </w:r>
      <w:bookmarkEnd w:id="20"/>
    </w:p>
    <w:p w:rsidR="00BF24BF" w:rsidRDefault="000A6C53" w:rsidP="000A6C53">
      <w:r>
        <w:rPr>
          <w:noProof/>
        </w:rPr>
        <w:drawing>
          <wp:inline distT="0" distB="0" distL="0" distR="0" wp14:anchorId="3CA1C9BF" wp14:editId="25C57589">
            <wp:extent cx="4056231" cy="4726246"/>
            <wp:effectExtent l="0" t="0" r="190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67000" cy="4738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C3584">
        <w:rPr>
          <w:rFonts w:hint="eastAsia"/>
          <w:noProof/>
        </w:rPr>
        <w:lastRenderedPageBreak/>
        <w:drawing>
          <wp:inline distT="0" distB="0" distL="0" distR="0" wp14:anchorId="233AD7BF" wp14:editId="23737F19">
            <wp:extent cx="3977360" cy="44423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E-2016A-G08-注册登录模块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1973" cy="445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F24BF">
        <w:rPr>
          <w:noProof/>
        </w:rPr>
        <w:lastRenderedPageBreak/>
        <w:drawing>
          <wp:inline distT="0" distB="0" distL="0" distR="0" wp14:anchorId="20DFAB37" wp14:editId="3FB81B3F">
            <wp:extent cx="4050892" cy="6495547"/>
            <wp:effectExtent l="0" t="0" r="698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57747" cy="650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4BF" w:rsidRPr="000A6C53" w:rsidRDefault="00BF24BF" w:rsidP="000A6C53"/>
    <w:p w:rsidR="00F31CAF" w:rsidRDefault="00FB31F7" w:rsidP="00FB31F7">
      <w:pPr>
        <w:pStyle w:val="1"/>
        <w:numPr>
          <w:ilvl w:val="0"/>
          <w:numId w:val="15"/>
        </w:numPr>
      </w:pPr>
      <w:bookmarkStart w:id="21" w:name="_Toc450124593"/>
      <w:r>
        <w:rPr>
          <w:rFonts w:hint="eastAsia"/>
        </w:rPr>
        <w:t>接口设计</w:t>
      </w:r>
      <w:bookmarkEnd w:id="21"/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0124594"/>
      <w:r>
        <w:rPr>
          <w:rFonts w:hint="eastAsia"/>
        </w:rPr>
        <w:t>外部接口</w:t>
      </w:r>
      <w:bookmarkEnd w:id="22"/>
    </w:p>
    <w:p w:rsidR="00FB31F7" w:rsidRDefault="00FB31F7" w:rsidP="00FB31F7">
      <w:r>
        <w:rPr>
          <w:rFonts w:hint="eastAsia"/>
        </w:rPr>
        <w:t>获取温度、湿度、PM2.5浓度、雨量、紫外线强度、光照强度、风速、风向、用户和传感器的GPS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3" w:name="_Toc450124595"/>
      <w:r>
        <w:rPr>
          <w:rFonts w:hint="eastAsia"/>
        </w:rPr>
        <w:lastRenderedPageBreak/>
        <w:t>内部接口</w:t>
      </w:r>
      <w:bookmarkEnd w:id="23"/>
    </w:p>
    <w:p w:rsidR="00FB31F7" w:rsidRDefault="00FB31F7" w:rsidP="00FB31F7"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t>以MDB的形式存储推荐数据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4" w:name="_Toc450124596"/>
      <w:r>
        <w:rPr>
          <w:rFonts w:hint="eastAsia"/>
        </w:rPr>
        <w:t>维护设计</w:t>
      </w:r>
      <w:bookmarkEnd w:id="24"/>
    </w:p>
    <w:p w:rsidR="00325F84" w:rsidRDefault="00325F84" w:rsidP="00325F84">
      <w:r>
        <w:rPr>
          <w:rFonts w:hint="eastAsia"/>
        </w:rPr>
        <w:t>应用增设反馈模块，以自动邮件的方式对开发人员进行反馈</w:t>
      </w:r>
    </w:p>
    <w:p w:rsidR="0075344C" w:rsidRDefault="0075344C" w:rsidP="0075344C">
      <w:pPr>
        <w:pStyle w:val="1"/>
        <w:numPr>
          <w:ilvl w:val="0"/>
          <w:numId w:val="15"/>
        </w:numPr>
      </w:pPr>
      <w:bookmarkStart w:id="25" w:name="_Toc450124597"/>
      <w:r w:rsidRPr="0075344C">
        <w:t>任务分配和进度安排</w:t>
      </w:r>
      <w:bookmarkEnd w:id="25"/>
    </w:p>
    <w:p w:rsidR="002A26FA" w:rsidRPr="002A26FA" w:rsidRDefault="002A26FA" w:rsidP="002A26FA">
      <w:r>
        <w:rPr>
          <w:noProof/>
        </w:rPr>
        <w:drawing>
          <wp:inline distT="0" distB="0" distL="0" distR="0" wp14:anchorId="65F4601C" wp14:editId="10B8A2CC">
            <wp:extent cx="5274310" cy="24841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A26FA" w:rsidRPr="002A26FA">
      <w:headerReference w:type="even" r:id="rId18"/>
      <w:headerReference w:type="default" r:id="rId19"/>
      <w:footerReference w:type="default" r:id="rId20"/>
      <w:head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7473" w:rsidRDefault="00437473" w:rsidP="009B4DDA">
      <w:r>
        <w:separator/>
      </w:r>
    </w:p>
  </w:endnote>
  <w:endnote w:type="continuationSeparator" w:id="0">
    <w:p w:rsidR="00437473" w:rsidRDefault="00437473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8A05E4" w:rsidRPr="008A05E4">
      <w:rPr>
        <w:rFonts w:ascii="宋体" w:eastAsia="宋体" w:hAnsi="宋体"/>
        <w:noProof/>
        <w:lang w:val="zh-CN"/>
      </w:rPr>
      <w:t>6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8A05E4" w:rsidRPr="008A05E4">
      <w:rPr>
        <w:rFonts w:ascii="宋体" w:eastAsia="宋体" w:hAnsi="宋体"/>
        <w:noProof/>
        <w:lang w:val="zh-CN"/>
      </w:rPr>
      <w:t>10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7473" w:rsidRDefault="00437473" w:rsidP="009B4DDA">
      <w:r>
        <w:separator/>
      </w:r>
    </w:p>
  </w:footnote>
  <w:footnote w:type="continuationSeparator" w:id="0">
    <w:p w:rsidR="00437473" w:rsidRDefault="00437473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43747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437473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437473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5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7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1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23"/>
  </w:num>
  <w:num w:numId="4">
    <w:abstractNumId w:val="0"/>
  </w:num>
  <w:num w:numId="5">
    <w:abstractNumId w:val="16"/>
  </w:num>
  <w:num w:numId="6">
    <w:abstractNumId w:val="14"/>
  </w:num>
  <w:num w:numId="7">
    <w:abstractNumId w:val="5"/>
  </w:num>
  <w:num w:numId="8">
    <w:abstractNumId w:val="4"/>
  </w:num>
  <w:num w:numId="9">
    <w:abstractNumId w:val="20"/>
  </w:num>
  <w:num w:numId="10">
    <w:abstractNumId w:val="18"/>
  </w:num>
  <w:num w:numId="11">
    <w:abstractNumId w:val="15"/>
  </w:num>
  <w:num w:numId="12">
    <w:abstractNumId w:val="6"/>
  </w:num>
  <w:num w:numId="13">
    <w:abstractNumId w:val="7"/>
  </w:num>
  <w:num w:numId="14">
    <w:abstractNumId w:val="21"/>
  </w:num>
  <w:num w:numId="15">
    <w:abstractNumId w:val="1"/>
  </w:num>
  <w:num w:numId="16">
    <w:abstractNumId w:val="22"/>
  </w:num>
  <w:num w:numId="17">
    <w:abstractNumId w:val="19"/>
  </w:num>
  <w:num w:numId="18">
    <w:abstractNumId w:val="3"/>
  </w:num>
  <w:num w:numId="19">
    <w:abstractNumId w:val="11"/>
  </w:num>
  <w:num w:numId="20">
    <w:abstractNumId w:val="8"/>
  </w:num>
  <w:num w:numId="21">
    <w:abstractNumId w:val="13"/>
  </w:num>
  <w:num w:numId="22">
    <w:abstractNumId w:val="2"/>
  </w:num>
  <w:num w:numId="23">
    <w:abstractNumId w:val="17"/>
  </w:num>
  <w:num w:numId="24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F09F9"/>
    <w:rsid w:val="000F0AE5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705D3"/>
    <w:rsid w:val="00171889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E18"/>
    <w:rsid w:val="001D752E"/>
    <w:rsid w:val="001E10D0"/>
    <w:rsid w:val="001E479F"/>
    <w:rsid w:val="001E719C"/>
    <w:rsid w:val="001E74A1"/>
    <w:rsid w:val="001F23EB"/>
    <w:rsid w:val="001F502C"/>
    <w:rsid w:val="001F51FC"/>
    <w:rsid w:val="002205D0"/>
    <w:rsid w:val="00220B03"/>
    <w:rsid w:val="00221662"/>
    <w:rsid w:val="0022267A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43AA"/>
    <w:rsid w:val="0038677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849"/>
    <w:rsid w:val="004B10E2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609"/>
    <w:rsid w:val="005C7525"/>
    <w:rsid w:val="005C7B0A"/>
    <w:rsid w:val="005E68D0"/>
    <w:rsid w:val="005F123F"/>
    <w:rsid w:val="005F5CBB"/>
    <w:rsid w:val="005F7556"/>
    <w:rsid w:val="00602CF3"/>
    <w:rsid w:val="00603BAC"/>
    <w:rsid w:val="00605807"/>
    <w:rsid w:val="00606663"/>
    <w:rsid w:val="00611521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3DB5"/>
    <w:rsid w:val="006779E6"/>
    <w:rsid w:val="006800EA"/>
    <w:rsid w:val="006818B0"/>
    <w:rsid w:val="00681A77"/>
    <w:rsid w:val="006839D4"/>
    <w:rsid w:val="00684A15"/>
    <w:rsid w:val="006863C7"/>
    <w:rsid w:val="00692849"/>
    <w:rsid w:val="0069334C"/>
    <w:rsid w:val="006A3486"/>
    <w:rsid w:val="006B2033"/>
    <w:rsid w:val="006B51E6"/>
    <w:rsid w:val="006C52B4"/>
    <w:rsid w:val="006E1C72"/>
    <w:rsid w:val="006E2DE0"/>
    <w:rsid w:val="006F2B48"/>
    <w:rsid w:val="00710442"/>
    <w:rsid w:val="00710910"/>
    <w:rsid w:val="00717BBA"/>
    <w:rsid w:val="0072551A"/>
    <w:rsid w:val="0073008A"/>
    <w:rsid w:val="007323BD"/>
    <w:rsid w:val="00734326"/>
    <w:rsid w:val="0073447D"/>
    <w:rsid w:val="00747B43"/>
    <w:rsid w:val="007518DD"/>
    <w:rsid w:val="00751E8F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409B"/>
    <w:rsid w:val="00824489"/>
    <w:rsid w:val="00830ED5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778D"/>
    <w:rsid w:val="00915684"/>
    <w:rsid w:val="00932386"/>
    <w:rsid w:val="009326CD"/>
    <w:rsid w:val="00937A68"/>
    <w:rsid w:val="00940650"/>
    <w:rsid w:val="00943CF6"/>
    <w:rsid w:val="00946458"/>
    <w:rsid w:val="0096325E"/>
    <w:rsid w:val="00963BA5"/>
    <w:rsid w:val="00966896"/>
    <w:rsid w:val="00967DE8"/>
    <w:rsid w:val="00971BFC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D5AC1"/>
    <w:rsid w:val="009D7EE1"/>
    <w:rsid w:val="009E12FE"/>
    <w:rsid w:val="009E4F77"/>
    <w:rsid w:val="009F1EF9"/>
    <w:rsid w:val="009F68CD"/>
    <w:rsid w:val="00A0003C"/>
    <w:rsid w:val="00A119FA"/>
    <w:rsid w:val="00A12125"/>
    <w:rsid w:val="00A14CDD"/>
    <w:rsid w:val="00A26264"/>
    <w:rsid w:val="00A31363"/>
    <w:rsid w:val="00A36D4E"/>
    <w:rsid w:val="00A462A9"/>
    <w:rsid w:val="00A529D2"/>
    <w:rsid w:val="00A55193"/>
    <w:rsid w:val="00A564A2"/>
    <w:rsid w:val="00A71545"/>
    <w:rsid w:val="00A74672"/>
    <w:rsid w:val="00A86005"/>
    <w:rsid w:val="00A87475"/>
    <w:rsid w:val="00A917AA"/>
    <w:rsid w:val="00A926E9"/>
    <w:rsid w:val="00A9460B"/>
    <w:rsid w:val="00A97061"/>
    <w:rsid w:val="00A97A30"/>
    <w:rsid w:val="00A97FC5"/>
    <w:rsid w:val="00AA0AE9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90A2F"/>
    <w:rsid w:val="00B92F8E"/>
    <w:rsid w:val="00B956BA"/>
    <w:rsid w:val="00BA298E"/>
    <w:rsid w:val="00BB47FE"/>
    <w:rsid w:val="00BB5E57"/>
    <w:rsid w:val="00BC27AF"/>
    <w:rsid w:val="00BC59B7"/>
    <w:rsid w:val="00BC7A58"/>
    <w:rsid w:val="00BD296C"/>
    <w:rsid w:val="00BD501B"/>
    <w:rsid w:val="00BD633D"/>
    <w:rsid w:val="00BE0472"/>
    <w:rsid w:val="00BE083A"/>
    <w:rsid w:val="00BE406F"/>
    <w:rsid w:val="00BE4E1A"/>
    <w:rsid w:val="00BE7C57"/>
    <w:rsid w:val="00BF24BF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15B5"/>
    <w:rsid w:val="00CC1909"/>
    <w:rsid w:val="00CC6501"/>
    <w:rsid w:val="00CD31D5"/>
    <w:rsid w:val="00CD3F77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40A23"/>
    <w:rsid w:val="00D41C6E"/>
    <w:rsid w:val="00D545DD"/>
    <w:rsid w:val="00D660BC"/>
    <w:rsid w:val="00D676A3"/>
    <w:rsid w:val="00D725E5"/>
    <w:rsid w:val="00D7346B"/>
    <w:rsid w:val="00D817E6"/>
    <w:rsid w:val="00D91BFC"/>
    <w:rsid w:val="00D922E1"/>
    <w:rsid w:val="00D928D2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3921"/>
    <w:rsid w:val="00E3256F"/>
    <w:rsid w:val="00E3369E"/>
    <w:rsid w:val="00E33B9E"/>
    <w:rsid w:val="00E33D87"/>
    <w:rsid w:val="00E35328"/>
    <w:rsid w:val="00E35E81"/>
    <w:rsid w:val="00E36B1E"/>
    <w:rsid w:val="00E37531"/>
    <w:rsid w:val="00E37CFF"/>
    <w:rsid w:val="00E37F7F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5E79"/>
    <w:rsid w:val="00E81FAF"/>
    <w:rsid w:val="00E829B5"/>
    <w:rsid w:val="00E9458C"/>
    <w:rsid w:val="00EA03C1"/>
    <w:rsid w:val="00EA3781"/>
    <w:rsid w:val="00EA578F"/>
    <w:rsid w:val="00EA6F3E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5811"/>
    <w:rsid w:val="00F3139C"/>
    <w:rsid w:val="00F31CAF"/>
    <w:rsid w:val="00F34403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393D"/>
    <w:rsid w:val="00F620F3"/>
    <w:rsid w:val="00F64BEF"/>
    <w:rsid w:val="00F67442"/>
    <w:rsid w:val="00F75205"/>
    <w:rsid w:val="00F87E0A"/>
    <w:rsid w:val="00F922BE"/>
    <w:rsid w:val="00F95371"/>
    <w:rsid w:val="00F96B6B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4:docId w14:val="1D5D5DAC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semiHidden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11AE89F-3907-48FC-906B-5F3694995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0</Pages>
  <Words>406</Words>
  <Characters>231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393</cp:revision>
  <dcterms:created xsi:type="dcterms:W3CDTF">2016-03-28T13:23:00Z</dcterms:created>
  <dcterms:modified xsi:type="dcterms:W3CDTF">2016-05-04T05:06:00Z</dcterms:modified>
</cp:coreProperties>
</file>